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C15E33">
      <w:r>
        <w:object w:dxaOrig="10809" w:dyaOrig="15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32.1pt" o:ole="">
            <v:imagedata r:id="rId4" o:title=""/>
          </v:shape>
          <o:OLEObject Type="Embed" ProgID="Visio.Drawing.11" ShapeID="_x0000_i1025" DrawAspect="Content" ObjectID="_1662881065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5E33"/>
    <w:rsid w:val="00AB524E"/>
    <w:rsid w:val="00C15E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7C9544-C166-478C-9FD3-A678AE10A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7:00Z</dcterms:created>
  <dcterms:modified xsi:type="dcterms:W3CDTF">2020-09-29T07:38:00Z</dcterms:modified>
</cp:coreProperties>
</file>